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72F3A" w:rsidRPr="004928F7" w:rsidRDefault="00A72F3A" w:rsidP="00A72F3A">
      <w:pPr>
        <w:widowControl/>
        <w:jc w:val="center"/>
        <w:outlineLvl w:val="0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59"/>
        <w:gridCol w:w="4176"/>
        <w:gridCol w:w="1064"/>
        <w:gridCol w:w="940"/>
        <w:gridCol w:w="937"/>
      </w:tblGrid>
      <w:tr w:rsidR="00A72F3A" w:rsidRPr="004928F7" w:rsidTr="00D8484C">
        <w:trPr>
          <w:jc w:val="center"/>
        </w:trPr>
        <w:tc>
          <w:tcPr>
            <w:tcW w:w="70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2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pStyle w:val="31"/>
              <w:outlineLvl w:val="0"/>
            </w:pPr>
            <w:hyperlink w:anchor="教務處" w:history="1">
              <w:bookmarkStart w:id="1" w:name="_Toc522544563"/>
              <w:bookmarkStart w:id="2" w:name="_Toc92798049"/>
              <w:bookmarkStart w:id="3" w:name="_Toc99130056"/>
              <w:bookmarkStart w:id="4" w:name="_Toc161926407"/>
              <w:r w:rsidRPr="004928F7">
                <w:rPr>
                  <w:rStyle w:val="a3"/>
                  <w:rFonts w:hint="eastAsia"/>
                </w:rPr>
                <w:t>1110-005-2</w:t>
              </w:r>
              <w:bookmarkStart w:id="5" w:name="學生成績作業B成績更正與保存作業"/>
              <w:r w:rsidRPr="004928F7">
                <w:rPr>
                  <w:rStyle w:val="a3"/>
                  <w:rFonts w:hint="eastAsia"/>
                </w:rPr>
                <w:t>學生成績作業-B.成績更正與保存作業</w:t>
              </w:r>
              <w:bookmarkEnd w:id="1"/>
              <w:bookmarkEnd w:id="2"/>
              <w:bookmarkEnd w:id="3"/>
              <w:bookmarkEnd w:id="4"/>
              <w:bookmarkEnd w:id="5"/>
            </w:hyperlink>
          </w:p>
        </w:tc>
        <w:tc>
          <w:tcPr>
            <w:tcW w:w="64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A72F3A" w:rsidRPr="004928F7" w:rsidTr="00D8484C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72F3A" w:rsidRPr="004928F7" w:rsidTr="00D8484C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  <w:p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</w:tr>
      <w:tr w:rsidR="00A72F3A" w:rsidRPr="004928F7" w:rsidTr="00D8484C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作業方式變更。</w:t>
            </w:r>
          </w:p>
          <w:p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作業程序修改2.2.。</w:t>
            </w:r>
          </w:p>
          <w:p w:rsidR="00A72F3A" w:rsidRPr="004928F7" w:rsidRDefault="00A72F3A" w:rsidP="00D8484C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</w:tr>
      <w:tr w:rsidR="00A72F3A" w:rsidRPr="004928F7" w:rsidTr="00D8484C">
        <w:trPr>
          <w:jc w:val="center"/>
        </w:trPr>
        <w:tc>
          <w:tcPr>
            <w:tcW w:w="70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72F3A" w:rsidRPr="004928F7" w:rsidRDefault="00A72F3A" w:rsidP="00D8484C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正流程圖，及更正單位名稱。</w:t>
            </w:r>
          </w:p>
          <w:p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A72F3A" w:rsidRPr="004928F7" w:rsidRDefault="00A72F3A" w:rsidP="00D8484C">
            <w:pPr>
              <w:spacing w:line="0" w:lineRule="atLeast"/>
              <w:ind w:leftChars="100" w:left="840" w:hangingChars="250" w:hanging="60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A72F3A" w:rsidRPr="004928F7" w:rsidRDefault="00A72F3A" w:rsidP="00D8484C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1.。</w:t>
            </w:r>
          </w:p>
        </w:tc>
        <w:tc>
          <w:tcPr>
            <w:tcW w:w="6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72F3A" w:rsidRPr="004928F7" w:rsidRDefault="00A72F3A" w:rsidP="00D8484C">
            <w:pPr>
              <w:spacing w:line="0" w:lineRule="atLeast"/>
              <w:jc w:val="both"/>
              <w:outlineLvl w:val="0"/>
              <w:rPr>
                <w:rFonts w:ascii="標楷體" w:eastAsia="標楷體" w:hAnsi="標楷體"/>
              </w:rPr>
            </w:pPr>
          </w:p>
        </w:tc>
      </w:tr>
    </w:tbl>
    <w:p w:rsidR="00A72F3A" w:rsidRPr="004928F7" w:rsidRDefault="00A72F3A" w:rsidP="00A72F3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72F3A" w:rsidRPr="004928F7" w:rsidRDefault="00A72F3A" w:rsidP="00A72F3A">
      <w:pPr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636CB0" wp14:editId="504D5063">
                <wp:simplePos x="0" y="0"/>
                <wp:positionH relativeFrom="column">
                  <wp:posOffset>427101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25" name="文字方塊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A72F3A" w:rsidRDefault="00A72F3A" w:rsidP="00A72F3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72F3A" w:rsidRDefault="00A72F3A" w:rsidP="00A72F3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636CB0" id="_x0000_t202" coordsize="21600,21600" o:spt="202" path="m,l,21600r21600,l21600,xe">
                <v:stroke joinstyle="miter"/>
                <v:path gradientshapeok="t" o:connecttype="rect"/>
              </v:shapetype>
              <v:shape id="文字方塊 425" o:spid="_x0000_s1026" type="#_x0000_t202" style="position:absolute;margin-left:336.3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" filled="f" stroked="f">
                <v:textbox>
                  <w:txbxContent>
                    <w:p w:rsidR="00A72F3A" w:rsidRDefault="00A72F3A" w:rsidP="00A72F3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</w:p>
                    <w:p w:rsidR="00A72F3A" w:rsidRDefault="00A72F3A" w:rsidP="00A72F3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hint="eastAsia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80"/>
        <w:gridCol w:w="1447"/>
        <w:gridCol w:w="1075"/>
        <w:gridCol w:w="1116"/>
        <w:gridCol w:w="994"/>
      </w:tblGrid>
      <w:tr w:rsidR="00A72F3A" w:rsidRPr="004928F7" w:rsidTr="00D8484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72F3A" w:rsidRPr="004928F7" w:rsidTr="00D8484C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A72F3A" w:rsidRPr="004928F7" w:rsidTr="00D8484C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成績作業</w:t>
            </w:r>
          </w:p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5.05.3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A72F3A" w:rsidRPr="004928F7" w:rsidRDefault="00A72F3A" w:rsidP="00A72F3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72F3A" w:rsidRPr="004928F7" w:rsidRDefault="00A72F3A" w:rsidP="00A72F3A">
      <w:pPr>
        <w:autoSpaceDE w:val="0"/>
        <w:autoSpaceDN w:val="0"/>
        <w:spacing w:before="100" w:beforeAutospacing="1"/>
        <w:jc w:val="both"/>
        <w:textAlignment w:val="baseline"/>
        <w:outlineLvl w:val="0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A72F3A" w:rsidRPr="004928F7" w:rsidRDefault="00A72F3A" w:rsidP="00A72F3A">
      <w:pPr>
        <w:ind w:leftChars="-59" w:hangingChars="59" w:hanging="142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07" w:dyaOrig="11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96.5pt;height:583.5pt" o:ole="">
            <v:imagedata r:id="rId4" o:title=""/>
          </v:shape>
          <o:OLEObject Type="Embed" ProgID="Visio.Drawing.11" ShapeID="_x0000_i1049" DrawAspect="Content" ObjectID="_1773148879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80"/>
        <w:gridCol w:w="1447"/>
        <w:gridCol w:w="1075"/>
        <w:gridCol w:w="1116"/>
        <w:gridCol w:w="994"/>
      </w:tblGrid>
      <w:tr w:rsidR="00A72F3A" w:rsidRPr="004928F7" w:rsidTr="00D8484C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A72F3A" w:rsidRPr="004928F7" w:rsidTr="00D8484C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A72F3A" w:rsidRPr="004928F7" w:rsidTr="00D8484C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成績作業</w:t>
            </w:r>
          </w:p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B.成績更正與保存作業</w:t>
            </w:r>
          </w:p>
        </w:tc>
        <w:tc>
          <w:tcPr>
            <w:tcW w:w="86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4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5-2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05.05.31</w:t>
            </w:r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A72F3A" w:rsidRPr="004928F7" w:rsidRDefault="00A72F3A" w:rsidP="00D8484C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A72F3A" w:rsidRPr="004928F7" w:rsidRDefault="00A72F3A" w:rsidP="00A72F3A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72F3A" w:rsidRPr="004928F7" w:rsidRDefault="00A72F3A" w:rsidP="00A72F3A">
      <w:pPr>
        <w:spacing w:before="100" w:beforeAutospacing="1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b/>
        </w:rPr>
        <w:lastRenderedPageBreak/>
        <w:t>2.</w:t>
      </w:r>
      <w:r w:rsidRPr="004928F7">
        <w:rPr>
          <w:rFonts w:ascii="標楷體" w:eastAsia="標楷體" w:hAnsi="標楷體" w:hint="eastAsia"/>
          <w:b/>
          <w:bCs/>
        </w:rPr>
        <w:t>作業程序：</w:t>
      </w:r>
    </w:p>
    <w:p w:rsidR="00A72F3A" w:rsidRPr="004928F7" w:rsidRDefault="00A72F3A" w:rsidP="00A72F3A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學業成績更正：</w:t>
      </w:r>
    </w:p>
    <w:p w:rsidR="00A72F3A" w:rsidRPr="004928F7" w:rsidRDefault="00A72F3A" w:rsidP="00A72F3A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學生各項成績，經教師繳交教務處註冊與課務組後，不得更改。</w:t>
      </w:r>
    </w:p>
    <w:p w:rsidR="00A72F3A" w:rsidRPr="004928F7" w:rsidRDefault="00A72F3A" w:rsidP="00A72F3A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如屬教師之失誤，致有遺漏或錯誤時，該科教師應於開學後二週內，依本校「學生學期成績繳交及更正辦法」之規定辦理更正。</w:t>
      </w:r>
    </w:p>
    <w:p w:rsidR="00A72F3A" w:rsidRPr="004928F7" w:rsidRDefault="00A72F3A" w:rsidP="00A72F3A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教師繳交、補交及更正成績之各項事宜，應依本校「學生學期成績繳交及更正辦法」之規定辦理。</w:t>
      </w:r>
    </w:p>
    <w:p w:rsidR="00A72F3A" w:rsidRPr="004928F7" w:rsidRDefault="00A72F3A" w:rsidP="00A72F3A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學生對於學期成績有疑義時，得向教務處查詢。若教務處查明登錄成績無誤，且學生仍有疑義時，則應由學生逕洽授課教師查詢。</w:t>
      </w:r>
    </w:p>
    <w:p w:rsidR="00A72F3A" w:rsidRPr="004928F7" w:rsidRDefault="00A72F3A" w:rsidP="00A72F3A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學生對於學業成績複查仍有疑問，依本校「學生申訴處理辦法」向學生事務處申請處理，經申訴成功後需修正時，任課教師填寫「更正成績申請表」，檢附申訴評議結果資料，依程序辦理成績更正。</w:t>
      </w:r>
    </w:p>
    <w:p w:rsidR="00A72F3A" w:rsidRPr="004928F7" w:rsidRDefault="00A72F3A" w:rsidP="00A72F3A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學業成績保存：</w:t>
      </w:r>
    </w:p>
    <w:p w:rsidR="00A72F3A" w:rsidRPr="004928F7" w:rsidRDefault="00A72F3A" w:rsidP="00A72F3A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學生期中、學期考試試卷或報告由授課教師保管，至少應妥為保管一年，以備查考。</w:t>
      </w:r>
    </w:p>
    <w:p w:rsidR="00A72F3A" w:rsidRPr="004928F7" w:rsidRDefault="00A72F3A" w:rsidP="00A72F3A">
      <w:pPr>
        <w:ind w:leftChars="300" w:left="1440" w:hangingChars="300" w:hanging="720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學生各項成績應妥為登錄，並永久保存。</w:t>
      </w:r>
    </w:p>
    <w:p w:rsidR="00A72F3A" w:rsidRPr="004928F7" w:rsidRDefault="00A72F3A" w:rsidP="00A72F3A">
      <w:pPr>
        <w:spacing w:before="100" w:beforeAutospacing="1"/>
        <w:ind w:firstLine="119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A72F3A" w:rsidRPr="004928F7" w:rsidRDefault="00A72F3A" w:rsidP="00A72F3A">
      <w:pPr>
        <w:tabs>
          <w:tab w:val="left" w:pos="960"/>
        </w:tabs>
        <w:adjustRightInd w:val="0"/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學生成績更正，是否依「學生學期成績繳交及更正辦法」辦理。</w:t>
      </w:r>
    </w:p>
    <w:p w:rsidR="00A72F3A" w:rsidRPr="004928F7" w:rsidRDefault="00A72F3A" w:rsidP="00A72F3A">
      <w:pPr>
        <w:tabs>
          <w:tab w:val="left" w:pos="960"/>
        </w:tabs>
        <w:adjustRightInd w:val="0"/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學生學業成績是否依規定期限保存。</w:t>
      </w:r>
    </w:p>
    <w:p w:rsidR="00A72F3A" w:rsidRPr="004928F7" w:rsidRDefault="00A72F3A" w:rsidP="00A72F3A">
      <w:pPr>
        <w:spacing w:before="100" w:beforeAutospacing="1"/>
        <w:ind w:firstLine="119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A72F3A" w:rsidRPr="004928F7" w:rsidRDefault="00A72F3A" w:rsidP="00A72F3A">
      <w:pPr>
        <w:tabs>
          <w:tab w:val="left" w:pos="960"/>
        </w:tabs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成績更正申請書。</w:t>
      </w:r>
    </w:p>
    <w:p w:rsidR="00A72F3A" w:rsidRPr="004928F7" w:rsidRDefault="00A72F3A" w:rsidP="00A72F3A">
      <w:pPr>
        <w:spacing w:before="100" w:beforeAutospacing="1"/>
        <w:ind w:firstLine="119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A72F3A" w:rsidRPr="004928F7" w:rsidRDefault="00A72F3A" w:rsidP="00A72F3A">
      <w:pPr>
        <w:tabs>
          <w:tab w:val="left" w:pos="960"/>
        </w:tabs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學則。</w:t>
      </w:r>
    </w:p>
    <w:p w:rsidR="00A72F3A" w:rsidRPr="004928F7" w:rsidRDefault="00A72F3A" w:rsidP="00A72F3A">
      <w:pPr>
        <w:tabs>
          <w:tab w:val="left" w:pos="960"/>
        </w:tabs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學生學期成績繳交及更正辦法。</w:t>
      </w:r>
    </w:p>
    <w:p w:rsidR="00A72F3A" w:rsidRPr="004928F7" w:rsidRDefault="00A72F3A" w:rsidP="00A72F3A">
      <w:pPr>
        <w:tabs>
          <w:tab w:val="left" w:pos="960"/>
        </w:tabs>
        <w:ind w:left="480"/>
        <w:jc w:val="both"/>
        <w:textAlignment w:val="baseline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佛光大學學生申訴處理辦法。</w:t>
      </w:r>
    </w:p>
    <w:p w:rsidR="00A72F3A" w:rsidRPr="004928F7" w:rsidRDefault="00A72F3A" w:rsidP="00A72F3A">
      <w:pPr>
        <w:outlineLvl w:val="0"/>
        <w:rPr>
          <w:rFonts w:ascii="標楷體" w:eastAsia="標楷體" w:hAnsi="標楷體"/>
        </w:rPr>
      </w:pPr>
    </w:p>
    <w:p w:rsidR="00A72F3A" w:rsidRPr="004928F7" w:rsidRDefault="00A72F3A" w:rsidP="00A72F3A">
      <w:pPr>
        <w:widowControl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243AFE"/>
    <w:rsid w:val="002A5155"/>
    <w:rsid w:val="003A66F7"/>
    <w:rsid w:val="005B1C84"/>
    <w:rsid w:val="00602494"/>
    <w:rsid w:val="00997834"/>
    <w:rsid w:val="00A72F3A"/>
    <w:rsid w:val="00AE0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72F3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72F3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72F3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72F3A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A72F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A72F3A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A72F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81</Words>
  <Characters>1033</Characters>
  <Application>Microsoft Office Word</Application>
  <DocSecurity>0</DocSecurity>
  <Lines>8</Lines>
  <Paragraphs>2</Paragraphs>
  <ScaleCrop>false</ScaleCrop>
  <Company/>
  <LinksUpToDate>false</LinksUpToDate>
  <CharactersWithSpaces>1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54:00Z</dcterms:created>
  <dcterms:modified xsi:type="dcterms:W3CDTF">2024-03-28T07:54:00Z</dcterms:modified>
</cp:coreProperties>
</file>